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GridTable1Light-Accent21"/>
        <w:tblpPr w:leftFromText="180" w:rightFromText="180" w:vertAnchor="text" w:horzAnchor="margin" w:tblpXSpec="right" w:tblpY="10619"/>
        <w:tblW w:w="3074" w:type="pct"/>
        <w:tblCellMar>
          <w:left w:w="0" w:type="dxa"/>
          <w:right w:w="0" w:type="dxa"/>
        </w:tblCellMar>
        <w:tblLook w:val="04A0" w:firstRow="1" w:lastRow="0" w:firstColumn="1" w:lastColumn="0" w:noHBand="0" w:noVBand="1"/>
      </w:tblPr>
      <w:tblGrid>
        <w:gridCol w:w="1748"/>
        <w:gridCol w:w="4007"/>
      </w:tblGrid>
      <w:tr w:rsidR="005D09BD" w:rsidTr="005D09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Project Leader:</w:t>
            </w:r>
          </w:p>
        </w:tc>
        <w:tc>
          <w:tcPr>
            <w:tcW w:w="4007" w:type="dxa"/>
            <w:tcBorders>
              <w:right w:val="nil"/>
            </w:tcBorders>
          </w:tcPr>
          <w:p w:rsidR="005D09BD" w:rsidRDefault="005D09BD" w:rsidP="005D09BD">
            <w:pPr>
              <w:cnfStyle w:val="100000000000" w:firstRow="1" w:lastRow="0" w:firstColumn="0" w:lastColumn="0" w:oddVBand="0" w:evenVBand="0" w:oddHBand="0" w:evenHBand="0" w:firstRowFirstColumn="0" w:firstRowLastColumn="0" w:lastRowFirstColumn="0" w:lastRowLastColumn="0"/>
            </w:pPr>
            <w:r>
              <w:t>Vijaya Vamsikrishna Marrisetty</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Team Membe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Rakesh Videm, Venkat Kranthi Reddy Madhire, Ajay Kumar Reddy Addula</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Mento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 xml:space="preserve">Lee, Yugyung, </w:t>
            </w:r>
            <w:r w:rsidRPr="005D09BD">
              <w:t>Wahlm</w:t>
            </w:r>
            <w:r>
              <w:t>an, Maude S</w:t>
            </w:r>
          </w:p>
        </w:tc>
      </w:tr>
    </w:tbl>
    <w:p w:rsidR="00D45EAE" w:rsidRDefault="00F0058B">
      <w:sdt>
        <w:sdtPr>
          <w:id w:val="-1410150343"/>
          <w:docPartObj>
            <w:docPartGallery w:val="Cover Pages"/>
            <w:docPartUnique/>
          </w:docPartObj>
        </w:sdtPr>
        <w:sdtEndPr/>
        <w:sdtContent>
          <w:r>
            <w:rPr>
              <w:noProof/>
              <w:lang w:eastAsia="en-US"/>
            </w:rPr>
            <w:pict>
              <v:shapetype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stroke opacity="0"/>
                <v:textbo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v:textbox>
                <w10:wrap anchorx="margin"/>
              </v:shape>
            </w:pict>
          </w:r>
          <w:r>
            <w:rPr>
              <w:noProof/>
              <w:lang w:eastAsia="en-US"/>
            </w:rPr>
            <w:pict>
              <v:shape id="Text Box 33" o:spid="_x0000_s1027" type="#_x0000_t202" alt="Version number and date" style="position:absolute;left:0;text-align:left;margin-left:2155.85pt;margin-top:100.8pt;width:288.25pt;height:287.5pt;z-index:251662336;visibility:visible;mso-width-percent:471;mso-height-percent:363;mso-position-horizontal:right;mso-position-horizontal-relative:margin;mso-position-vertical-relative:page;mso-width-percent:471;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fit-shape-to-text:t" inset="0,0,0,0">
                  <w:txbxContent>
                    <w:p w:rsidR="00D45EAE" w:rsidRDefault="00FB0A05">
                      <w:pPr>
                        <w:pStyle w:val="Subtitle"/>
                      </w:pPr>
                      <w:r>
                        <w:t xml:space="preserve">Version </w:t>
                      </w:r>
                      <w:r w:rsidR="00B36C1F">
                        <w:t>7.1</w:t>
                      </w:r>
                    </w:p>
                    <w:sdt>
                      <w:sdtPr>
                        <w:alias w:val="Date"/>
                        <w:tag w:val=""/>
                        <w:id w:val="-403531050"/>
                        <w:dataBinding w:prefixMappings="xmlns:ns0='http://schemas.microsoft.com/office/2006/coverPageProps' " w:xpath="/ns0:CoverPageProperties[1]/ns0:PublishDate[1]" w:storeItemID="{55AF091B-3C7A-41E3-B477-F2FDAA23CFDA}"/>
                        <w:date w:fullDate="2014-05-04T00:00:00Z">
                          <w:dateFormat w:val="MMMM d, yyyy"/>
                          <w:lid w:val="en-US"/>
                          <w:storeMappedDataAs w:val="dateTime"/>
                          <w:calendar w:val="gregorian"/>
                        </w:date>
                      </w:sdtPr>
                      <w:sdtEndPr/>
                      <w:sdtContent>
                        <w:p w:rsidR="00D45EAE" w:rsidRDefault="00B36C1F">
                          <w:pPr>
                            <w:pStyle w:val="Subtitle"/>
                          </w:pPr>
                          <w:r>
                            <w:t>May 4, 2014</w:t>
                          </w:r>
                        </w:p>
                      </w:sdtContent>
                    </w:sdt>
                  </w:txbxContent>
                </v:textbox>
                <w10:wrap type="square" anchorx="margin" anchory="page"/>
                <w10:anchorlock/>
              </v:shape>
            </w:pict>
          </w:r>
          <w:r>
            <w:rPr>
              <w:noProof/>
              <w:lang w:eastAsia="en-US"/>
            </w:rPr>
            <w:pict>
              <v:shape id="Text Box 37" o:spid="_x0000_s1028" type="#_x0000_t202" alt="Title and subtitle" style="position:absolute;left:0;text-align:left;margin-left:3475.7pt;margin-top:309.6pt;width:434.9pt;height:41.4pt;z-index:251660288;visibility:visible;mso-height-percent:363;mso-position-horizontal:right;mso-position-horizontal-relative:margin;mso-position-vertical-relative:page;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B87oTM3AAAAAgBAAAPAAAAZHJzL2Rvd25yZXYueG1sTI9BT4QwEIXvJv6HZky8&#10;ue1yQECGzbrRxBgvsnrv0gpk6ZTQwuK/dzzpcfIm731fuVvdIBY7hd4TwnajQFhqvOmpRfg4Pt9l&#10;IELUZPTgySJ82wC76vqq1IXxF3q3Sx1bwSUUCo3QxTgWUoams06HjR8tcfblJ6cjn1MrzaQvXO4G&#10;mSiVSqd74oVOj/bQ2eZczw5hfH16aQ+Znx/psx61ybNk8W+Itzfr/gFEtGv8e4ZffEaHiplOfiYT&#10;xIDAIhEh3eYJCI6zNGeTE8K9ShTIqpT/BaofAAAA//8DAFBLAQItABQABgAIAAAAIQC2gziS/gAA&#10;AOEBAAATAAAAAAAAAAAAAAAAAAAAAABbQ29udGVudF9UeXBlc10ueG1sUEsBAi0AFAAGAAgAAAAh&#10;ADj9If/WAAAAlAEAAAsAAAAAAAAAAAAAAAAALwEAAF9yZWxzLy5yZWxzUEsBAi0AFAAGAAgAAAAh&#10;AN5jLMyJAgAAdgUAAA4AAAAAAAAAAAAAAAAALgIAAGRycy9lMm9Eb2MueG1sUEsBAi0AFAAGAAgA&#10;AAAhAHzuhMzcAAAACAEAAA8AAAAAAAAAAAAAAAAA4wQAAGRycy9kb3ducmV2LnhtbFBLBQYAAAAA&#10;BAAEAPMAAADsBQAAAAA=&#10;" filled="f" stroked="f" strokeweight=".5pt">
                <v:textbox inset="0,0,0,0">
                  <w:txbxContent>
                    <w:p w:rsidR="00D45EAE" w:rsidRDefault="00FB0A05">
                      <w:pPr>
                        <w:pStyle w:val="Logo"/>
                      </w:pPr>
                      <w:r>
                        <w:rPr>
                          <w:noProof/>
                          <w:lang w:eastAsia="en-US"/>
                        </w:rPr>
                        <w:drawing>
                          <wp:inline distT="0" distB="0" distL="0" distR="0">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703EB8">
                          <w:pPr>
                            <w:pStyle w:val="Subtitle"/>
                          </w:pPr>
                          <w:r>
                            <w:t xml:space="preserve">Project </w:t>
                          </w:r>
                          <w:r w:rsidR="00B36C1F">
                            <w:t>Fourth</w:t>
                          </w:r>
                          <w:r w:rsidR="006C2FF7">
                            <w:t xml:space="preserve"> Increment</w:t>
                          </w:r>
                        </w:p>
                      </w:sdtContent>
                    </w:sdt>
                  </w:txbxContent>
                </v:textbox>
                <w10:wrap type="square" anchorx="margin" anchory="page"/>
                <w10:anchorlock/>
              </v:shape>
            </w:pict>
          </w:r>
          <w:r w:rsidR="00FB0A05">
            <w:br w:type="page"/>
          </w:r>
          <w:r>
            <w:rPr>
              <w:noProof/>
              <w:lang w:eastAsia="en-US"/>
            </w:rPr>
            <w:pict>
              <v:group id="Group 38" o:spid="_x0000_s1032" alt="Decorative sidebar" style="position:absolute;left:0;text-align:left;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34" style="position:absolute;width:2286;height:87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33" style="position:absolute;top:89154;width:2286;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w:r>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Heading1"/>
          </w:pPr>
          <w:r>
            <w:t>History Trivia</w:t>
          </w:r>
        </w:p>
      </w:sdtContent>
    </w:sdt>
    <w:p w:rsidR="00D45EAE" w:rsidRDefault="00E652DB">
      <w:r>
        <w:t xml:space="preserve">History </w:t>
      </w:r>
      <w:r w:rsidRPr="00E652DB">
        <w:t xml:space="preserve">is the study of the past, specifically </w:t>
      </w:r>
      <w:r>
        <w:t xml:space="preserve">how it relates to humans. </w:t>
      </w:r>
      <w:r w:rsidRPr="00E652DB">
        <w:t>It is an umbrella term that relates to past events as well as the discovery, collection, organization, and presentation of information about these events.</w:t>
      </w:r>
    </w:p>
    <w:p w:rsidR="00D45EAE" w:rsidRDefault="00FB0A05">
      <w:pPr>
        <w:pStyle w:val="Heading2"/>
      </w:pPr>
      <w:r>
        <w:t>Objective</w:t>
      </w:r>
    </w:p>
    <w:p w:rsidR="00A1640F" w:rsidRDefault="00A1640F" w:rsidP="00A1640F">
      <w:r>
        <w:t>History trivia is mobile game application which is not just a game but also u can challenge the other players in the multiplayer mode and collect different artifacts for each level. There are many quiz applications present i</w:t>
      </w:r>
      <w:r w:rsidR="005B3CEB">
        <w:t>n the web, but you</w:t>
      </w:r>
      <w:r>
        <w:t xml:space="preserve"> can’t access them directly on your mobile web browser. User face compatibility issues while using them on mobile browser. Our objective is </w:t>
      </w:r>
      <w:r w:rsidR="00340E04">
        <w:t>to overcome these issue and build a cool user interface application.</w:t>
      </w:r>
    </w:p>
    <w:p w:rsidR="00D45EAE" w:rsidRDefault="00DE401B">
      <w:pPr>
        <w:pStyle w:val="Heading2"/>
      </w:pPr>
      <w:r>
        <w:t>Detail Design of service</w:t>
      </w:r>
    </w:p>
    <w:p w:rsidR="00DE401B" w:rsidRDefault="00DE401B" w:rsidP="00DE401B"/>
    <w:p w:rsidR="00DE401B" w:rsidRP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 xml:space="preserve">User Stories /Use Case </w:t>
      </w:r>
    </w:p>
    <w:p w:rsidR="00D45EAE" w:rsidRDefault="00DD716C">
      <w:r>
        <w:t>Till now we have gathered the required information for Dr.</w:t>
      </w:r>
      <w:r w:rsidRPr="00DD716C">
        <w:t xml:space="preserve"> Wahlman, Maude S</w:t>
      </w:r>
      <w:r>
        <w:t xml:space="preserve"> about the images to be inserted in the quiz questions. Now in the present phase we are designing the database, home page and login page of the quiz application. The task has been equally distributed among the team where we are going in several steps like:</w:t>
      </w:r>
    </w:p>
    <w:p w:rsidR="00DD716C" w:rsidRDefault="00DD716C" w:rsidP="00DD716C">
      <w:pPr>
        <w:pStyle w:val="ListParagraph"/>
        <w:numPr>
          <w:ilvl w:val="0"/>
          <w:numId w:val="15"/>
        </w:numPr>
      </w:pPr>
      <w:r>
        <w:t>Creation of UML sequence and class diagram to the present phase.</w:t>
      </w:r>
    </w:p>
    <w:p w:rsidR="00DD716C" w:rsidRDefault="00DD716C" w:rsidP="00DD716C">
      <w:pPr>
        <w:pStyle w:val="ListParagraph"/>
        <w:numPr>
          <w:ilvl w:val="0"/>
          <w:numId w:val="15"/>
        </w:numPr>
      </w:pPr>
      <w:r>
        <w:t>Creation of backend database.</w:t>
      </w:r>
    </w:p>
    <w:p w:rsidR="00DD716C" w:rsidRDefault="00DD716C" w:rsidP="00DD716C">
      <w:pPr>
        <w:pStyle w:val="ListParagraph"/>
        <w:numPr>
          <w:ilvl w:val="0"/>
          <w:numId w:val="15"/>
        </w:numPr>
      </w:pPr>
      <w:r>
        <w:t>Creation of front end view of the application.</w:t>
      </w:r>
    </w:p>
    <w:p w:rsidR="00DD716C" w:rsidRDefault="00DD716C" w:rsidP="00DD716C">
      <w:pPr>
        <w:pStyle w:val="ListParagraph"/>
        <w:numPr>
          <w:ilvl w:val="0"/>
          <w:numId w:val="15"/>
        </w:numPr>
      </w:pPr>
      <w:r>
        <w:t>Prepa</w:t>
      </w:r>
      <w:r w:rsidR="003867E2">
        <w:t>ration of test cases for phase-3</w:t>
      </w:r>
      <w:r>
        <w:t>.</w:t>
      </w:r>
    </w:p>
    <w:p w:rsidR="00DD716C" w:rsidRDefault="00DD716C" w:rsidP="00DD716C">
      <w:pPr>
        <w:pStyle w:val="ListParagraph"/>
        <w:numPr>
          <w:ilvl w:val="0"/>
          <w:numId w:val="15"/>
        </w:numPr>
      </w:pPr>
      <w:r>
        <w:t>Reviewing the work done for the phase.</w:t>
      </w:r>
    </w:p>
    <w:p w:rsidR="005B3CEB" w:rsidRDefault="005B3CEB">
      <w:pPr>
        <w:rPr>
          <w:noProof/>
          <w:lang w:eastAsia="en-US"/>
        </w:rPr>
      </w:pPr>
    </w:p>
    <w:p w:rsidR="00973E1A" w:rsidRPr="00973E1A"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Sequence diagram</w:t>
      </w:r>
    </w:p>
    <w:p w:rsidR="00973E1A" w:rsidRDefault="00973E1A" w:rsidP="00DE401B">
      <w:pPr>
        <w:spacing w:before="0"/>
        <w:ind w:left="0" w:right="0"/>
      </w:pPr>
    </w:p>
    <w:p w:rsidR="00973E1A" w:rsidRPr="00973E1A" w:rsidRDefault="00DD716C" w:rsidP="00DE401B">
      <w:pPr>
        <w:spacing w:before="0"/>
        <w:ind w:left="0" w:right="0"/>
      </w:pPr>
      <w:r>
        <w:t xml:space="preserve">In this sequence diagram we are explaining about the phase-1 </w:t>
      </w:r>
      <w:r w:rsidR="009C3443">
        <w:t>development of front and back end scenario. It clearly explains about the student accessing the application and login validations by the database in the backend. Only the registered students (Students present in database) will be able to login the quiz.</w: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p>
    <w:p w:rsidR="00973E1A" w:rsidRDefault="002426A9"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3245" w:dyaOrig="12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51.5pt" o:ole="">
            <v:imagedata r:id="rId10" o:title=""/>
          </v:shape>
          <o:OLEObject Type="Embed" ProgID="Visio.Drawing.15" ShapeID="_x0000_i1025" DrawAspect="Content" ObjectID="_1460765060" r:id="rId11"/>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Class diagram</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9C3443" w:rsidRDefault="009C3443" w:rsidP="00DE401B">
      <w:pPr>
        <w:spacing w:before="0"/>
        <w:ind w:left="0" w:right="0"/>
      </w:pPr>
      <w:r w:rsidRPr="009C3443">
        <w:t xml:space="preserve">In this </w:t>
      </w:r>
      <w:r>
        <w:t>Class</w:t>
      </w:r>
      <w:r w:rsidRPr="009C3443">
        <w:t xml:space="preserve"> diagram we are explaining about the phase-1 development of front and back end scenario. It </w:t>
      </w:r>
      <w:r>
        <w:t>describes about relation between web service, database and user. The Quiz Master and web service are inherited from the data base. The data base will be updated with all the student information like user ID, password, quiz marks and grades.</w:t>
      </w:r>
    </w:p>
    <w:p w:rsidR="009C3443" w:rsidRDefault="009C3443" w:rsidP="00DE401B">
      <w:pPr>
        <w:spacing w:before="0"/>
        <w:ind w:left="0" w:right="0"/>
      </w:pPr>
    </w:p>
    <w:p w:rsidR="009C3443" w:rsidRPr="009C3443" w:rsidRDefault="009C3443" w:rsidP="00DE401B">
      <w:pPr>
        <w:spacing w:before="0"/>
        <w:ind w:left="0" w:right="0"/>
      </w:pPr>
    </w:p>
    <w:p w:rsidR="009C3443" w:rsidRDefault="002F4E5C"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7815">
          <v:shape id="_x0000_i1026" type="#_x0000_t75" style="width:468pt;height:301.5pt" o:ole="">
            <v:imagedata r:id="rId12" o:title=""/>
          </v:shape>
          <o:OLEObject Type="Embed" ProgID="Visio.Drawing.15" ShapeID="_x0000_i1026" DrawAspect="Content" ObjectID="_1460765061" r:id="rId13"/>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Design of Unit test case</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492561" w:rsidP="00DE401B">
      <w:pPr>
        <w:spacing w:before="0"/>
        <w:ind w:left="0" w:right="0"/>
      </w:pPr>
      <w:r w:rsidRPr="00492561">
        <w:t>We have</w:t>
      </w:r>
      <w:r>
        <w:t xml:space="preserve"> designed few test cases for the user login page till which we have implemented.</w:t>
      </w:r>
    </w:p>
    <w:p w:rsidR="00492561" w:rsidRDefault="00492561" w:rsidP="00DE401B">
      <w:pPr>
        <w:spacing w:before="0"/>
        <w:ind w:left="0" w:right="0"/>
      </w:pPr>
      <w:r>
        <w:t>Test cases:</w:t>
      </w:r>
    </w:p>
    <w:p w:rsidR="00492561" w:rsidRDefault="00492561" w:rsidP="00492561">
      <w:pPr>
        <w:pStyle w:val="ListParagraph"/>
        <w:numPr>
          <w:ilvl w:val="0"/>
          <w:numId w:val="16"/>
        </w:numPr>
      </w:pPr>
      <w:r>
        <w:t>Student should be able to launch the web application.</w:t>
      </w:r>
    </w:p>
    <w:p w:rsidR="00492561" w:rsidRDefault="00492561" w:rsidP="00492561">
      <w:pPr>
        <w:pStyle w:val="ListParagraph"/>
        <w:numPr>
          <w:ilvl w:val="0"/>
          <w:numId w:val="16"/>
        </w:numPr>
      </w:pPr>
      <w:r>
        <w:t>Student should be able to view the home page of web application.</w:t>
      </w:r>
    </w:p>
    <w:p w:rsidR="00492561" w:rsidRDefault="00492561" w:rsidP="00492561">
      <w:pPr>
        <w:pStyle w:val="ListParagraph"/>
        <w:numPr>
          <w:ilvl w:val="0"/>
          <w:numId w:val="16"/>
        </w:numPr>
      </w:pPr>
      <w:r>
        <w:t>Student shou</w:t>
      </w:r>
      <w:r w:rsidR="00E50F33">
        <w:t>ld be able to click on “Login</w:t>
      </w:r>
      <w:r>
        <w:t>” Button.</w:t>
      </w:r>
    </w:p>
    <w:p w:rsidR="00492561" w:rsidRDefault="00492561" w:rsidP="00492561">
      <w:pPr>
        <w:pStyle w:val="ListParagraph"/>
        <w:numPr>
          <w:ilvl w:val="1"/>
          <w:numId w:val="16"/>
        </w:numPr>
      </w:pPr>
      <w:r>
        <w:t>Student should be able to view the login page.</w:t>
      </w:r>
    </w:p>
    <w:p w:rsidR="00492561" w:rsidRDefault="00492561" w:rsidP="00492561">
      <w:pPr>
        <w:pStyle w:val="ListParagraph"/>
        <w:numPr>
          <w:ilvl w:val="1"/>
          <w:numId w:val="16"/>
        </w:numPr>
      </w:pPr>
      <w:r>
        <w:t>Student should be able to enter the login details.</w:t>
      </w:r>
    </w:p>
    <w:p w:rsidR="00492561" w:rsidRDefault="00492561" w:rsidP="00492561">
      <w:pPr>
        <w:pStyle w:val="ListParagraph"/>
        <w:numPr>
          <w:ilvl w:val="1"/>
          <w:numId w:val="16"/>
        </w:numPr>
      </w:pPr>
      <w:r>
        <w:t>Student should be able to login.</w:t>
      </w:r>
    </w:p>
    <w:p w:rsidR="00492561" w:rsidRDefault="00492561" w:rsidP="00492561">
      <w:pPr>
        <w:pStyle w:val="ListParagraph"/>
        <w:numPr>
          <w:ilvl w:val="1"/>
          <w:numId w:val="16"/>
        </w:numPr>
      </w:pPr>
      <w:r>
        <w:t>(Negative scenario) Student is not able to login. (Only if student is not registered.)</w:t>
      </w:r>
    </w:p>
    <w:p w:rsidR="00E50F33" w:rsidRDefault="00E50F33" w:rsidP="00E50F33">
      <w:pPr>
        <w:pStyle w:val="ListParagraph"/>
        <w:numPr>
          <w:ilvl w:val="0"/>
          <w:numId w:val="16"/>
        </w:numPr>
      </w:pPr>
      <w:r>
        <w:t>Student should be able to click on Register Button.</w:t>
      </w:r>
    </w:p>
    <w:p w:rsidR="00E50F33" w:rsidRDefault="00E50F33" w:rsidP="00E50F33">
      <w:pPr>
        <w:pStyle w:val="ListParagraph"/>
        <w:numPr>
          <w:ilvl w:val="1"/>
          <w:numId w:val="16"/>
        </w:numPr>
      </w:pPr>
      <w:r>
        <w:t>Student should be able to enter the user name.</w:t>
      </w:r>
    </w:p>
    <w:p w:rsidR="00E50F33" w:rsidRDefault="00E50F33" w:rsidP="00E50F33">
      <w:pPr>
        <w:pStyle w:val="ListParagraph"/>
        <w:numPr>
          <w:ilvl w:val="1"/>
          <w:numId w:val="16"/>
        </w:numPr>
      </w:pPr>
      <w:r>
        <w:t>Student should be able to enter the password.</w:t>
      </w:r>
    </w:p>
    <w:p w:rsidR="00E50F33" w:rsidRDefault="00004A4D" w:rsidP="00E50F33">
      <w:pPr>
        <w:pStyle w:val="ListParagraph"/>
        <w:numPr>
          <w:ilvl w:val="1"/>
          <w:numId w:val="16"/>
        </w:numPr>
      </w:pPr>
      <w:r>
        <w:t>Error message if password is less than 6 characters.</w:t>
      </w:r>
    </w:p>
    <w:p w:rsidR="00004A4D" w:rsidRPr="00492561" w:rsidRDefault="00004A4D" w:rsidP="00E50F33">
      <w:pPr>
        <w:pStyle w:val="ListParagraph"/>
        <w:numPr>
          <w:ilvl w:val="1"/>
          <w:numId w:val="16"/>
        </w:numPr>
      </w:pPr>
      <w:r>
        <w:t>Student should be able to register and navigated to home page.</w:t>
      </w:r>
    </w:p>
    <w:p w:rsidR="005B3CEB" w:rsidRDefault="005B3CEB">
      <w:pPr>
        <w:spacing w:before="0" w:after="240" w:line="252" w:lineRule="auto"/>
        <w:ind w:left="0" w:right="0"/>
      </w:pPr>
      <w:r>
        <w:br w:type="page"/>
      </w:r>
    </w:p>
    <w:p w:rsidR="002B04A3" w:rsidRDefault="00973E1A" w:rsidP="002B04A3">
      <w:pPr>
        <w:pStyle w:val="Heading2"/>
      </w:pPr>
      <w:r>
        <w:lastRenderedPageBreak/>
        <w:t>Report</w:t>
      </w:r>
    </w:p>
    <w:p w:rsidR="002F47F6" w:rsidRDefault="002F47F6" w:rsidP="002F47F6">
      <w:r>
        <w:t xml:space="preserve">In this phase of implementation we have mainly concentrated on the look and feel of the application and addition of background music. We have also implemented the updating the score instantly for every question that the user answered. </w:t>
      </w:r>
    </w:p>
    <w:p w:rsidR="002F47F6" w:rsidRPr="002F47F6" w:rsidRDefault="002F47F6" w:rsidP="002F47F6"/>
    <w:p w:rsidR="006C2FF7" w:rsidRDefault="002B04A3" w:rsidP="006C2FF7">
      <w:r>
        <w:t>Manual testing for the application has been done and screen shots have been updated accordingly.</w:t>
      </w:r>
    </w:p>
    <w:p w:rsidR="006C2FF7" w:rsidRDefault="006C2FF7" w:rsidP="006C2FF7">
      <w:r>
        <w:t xml:space="preserve">This is the welcome </w:t>
      </w:r>
      <w:r w:rsidR="000D71AB">
        <w:t>page:</w:t>
      </w:r>
    </w:p>
    <w:p w:rsidR="00E9480D" w:rsidRDefault="00E9480D" w:rsidP="00E9480D">
      <w:r>
        <w:rPr>
          <w:noProof/>
          <w:lang w:eastAsia="en-US"/>
        </w:rPr>
        <w:drawing>
          <wp:inline distT="0" distB="0" distL="0" distR="0" wp14:anchorId="1B397198" wp14:editId="05C792DD">
            <wp:extent cx="5943600" cy="316740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p w:rsidR="00E9480D" w:rsidRDefault="00E9480D" w:rsidP="00E9480D">
      <w:r>
        <w:t>Registration Page</w:t>
      </w:r>
    </w:p>
    <w:p w:rsidR="00E9480D" w:rsidRDefault="00E9480D" w:rsidP="00E9480D">
      <w:r>
        <w:rPr>
          <w:noProof/>
          <w:lang w:eastAsia="en-US"/>
        </w:rPr>
        <w:drawing>
          <wp:inline distT="0" distB="0" distL="0" distR="0" wp14:anchorId="5459D611" wp14:editId="15762358">
            <wp:extent cx="5943600" cy="3167407"/>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rsidP="00E9480D"/>
    <w:p w:rsidR="00E9480D" w:rsidRDefault="00E9480D" w:rsidP="00E9480D">
      <w:r>
        <w:t>Login Page</w:t>
      </w:r>
    </w:p>
    <w:p w:rsidR="00E9480D" w:rsidRDefault="00E9480D" w:rsidP="00E9480D">
      <w:r>
        <w:rPr>
          <w:noProof/>
          <w:lang w:eastAsia="en-US"/>
        </w:rPr>
        <w:drawing>
          <wp:inline distT="0" distB="0" distL="0" distR="0" wp14:anchorId="7036A049" wp14:editId="7AB00EFF">
            <wp:extent cx="5943600" cy="3167407"/>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rPr>
          <w:noProof/>
        </w:rPr>
      </w:pPr>
      <w:r>
        <w:rPr>
          <w:noProof/>
        </w:rPr>
        <w:br w:type="page"/>
      </w:r>
    </w:p>
    <w:p w:rsidR="00E9480D" w:rsidRDefault="00E9480D" w:rsidP="00E9480D">
      <w:pPr>
        <w:rPr>
          <w:noProof/>
        </w:rPr>
      </w:pPr>
      <w:r>
        <w:rPr>
          <w:noProof/>
        </w:rPr>
        <w:lastRenderedPageBreak/>
        <w:t>Getting Started With Quiz</w:t>
      </w:r>
    </w:p>
    <w:p w:rsidR="00E9480D" w:rsidRDefault="00E9480D" w:rsidP="00E9480D">
      <w:r>
        <w:rPr>
          <w:noProof/>
          <w:lang w:eastAsia="en-US"/>
        </w:rPr>
        <w:drawing>
          <wp:inline distT="0" distB="0" distL="0" distR="0" wp14:anchorId="4F3C3DDA" wp14:editId="551DBFB7">
            <wp:extent cx="5943600" cy="3167407"/>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rsidP="00E9480D"/>
    <w:p w:rsidR="00E9480D" w:rsidRDefault="00E9480D">
      <w:pPr>
        <w:spacing w:before="0" w:after="240" w:line="252" w:lineRule="auto"/>
        <w:ind w:left="0" w:right="0"/>
      </w:pPr>
      <w:r>
        <w:br w:type="page"/>
      </w:r>
    </w:p>
    <w:p w:rsidR="00E9480D" w:rsidRDefault="00E9480D" w:rsidP="00E9480D">
      <w:r>
        <w:lastRenderedPageBreak/>
        <w:t>Level-1 Drag and Drop Scenario</w:t>
      </w:r>
    </w:p>
    <w:p w:rsidR="00E9480D" w:rsidRDefault="00E9480D" w:rsidP="00E9480D">
      <w:r>
        <w:rPr>
          <w:noProof/>
          <w:lang w:eastAsia="en-US"/>
        </w:rPr>
        <w:drawing>
          <wp:inline distT="0" distB="0" distL="0" distR="0" wp14:anchorId="7150C26B" wp14:editId="423F7523">
            <wp:extent cx="5943600" cy="3167407"/>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srcRect/>
                    <a:stretch>
                      <a:fillRect/>
                    </a:stretch>
                  </pic:blipFill>
                  <pic:spPr bwMode="auto">
                    <a:xfrm>
                      <a:off x="0" y="0"/>
                      <a:ext cx="5943600" cy="3167407"/>
                    </a:xfrm>
                    <a:prstGeom prst="rect">
                      <a:avLst/>
                    </a:prstGeom>
                    <a:noFill/>
                    <a:ln w="9525">
                      <a:noFill/>
                      <a:miter lim="800000"/>
                      <a:headEnd/>
                      <a:tailEnd/>
                    </a:ln>
                  </pic:spPr>
                </pic:pic>
              </a:graphicData>
            </a:graphic>
          </wp:inline>
        </w:drawing>
      </w:r>
      <w:r>
        <w:rPr>
          <w:noProof/>
          <w:lang w:eastAsia="en-US"/>
        </w:rPr>
        <w:drawing>
          <wp:inline distT="0" distB="0" distL="0" distR="0" wp14:anchorId="177D99B5" wp14:editId="487E6E00">
            <wp:extent cx="5943600" cy="3167407"/>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r>
        <w:lastRenderedPageBreak/>
        <w:t>Level 2:</w:t>
      </w:r>
    </w:p>
    <w:p w:rsidR="00E9480D" w:rsidRDefault="00E9480D" w:rsidP="00E9480D">
      <w:r>
        <w:rPr>
          <w:noProof/>
          <w:lang w:eastAsia="en-US"/>
        </w:rPr>
        <w:drawing>
          <wp:inline distT="0" distB="0" distL="0" distR="0" wp14:anchorId="354EC726" wp14:editId="2A3ACBC8">
            <wp:extent cx="5943600" cy="3167407"/>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rsidP="00E9480D">
      <w:r>
        <w:rPr>
          <w:noProof/>
          <w:lang w:eastAsia="en-US"/>
        </w:rPr>
        <w:drawing>
          <wp:inline distT="0" distB="0" distL="0" distR="0" wp14:anchorId="2CA87C5E" wp14:editId="56B7EB47">
            <wp:extent cx="5943600" cy="3167407"/>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rsidP="00E9480D">
      <w:r>
        <w:rPr>
          <w:noProof/>
          <w:lang w:eastAsia="en-US"/>
        </w:rPr>
        <w:lastRenderedPageBreak/>
        <w:drawing>
          <wp:inline distT="0" distB="0" distL="0" distR="0" wp14:anchorId="68C9E76B" wp14:editId="24BFF1E7">
            <wp:extent cx="5943600" cy="3167407"/>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r>
        <w:lastRenderedPageBreak/>
        <w:t xml:space="preserve">Result Page: </w:t>
      </w:r>
    </w:p>
    <w:p w:rsidR="00E9480D" w:rsidRDefault="00E9480D" w:rsidP="00E9480D">
      <w:r>
        <w:rPr>
          <w:noProof/>
          <w:lang w:eastAsia="en-US"/>
        </w:rPr>
        <w:drawing>
          <wp:inline distT="0" distB="0" distL="0" distR="0" wp14:anchorId="72AFF252" wp14:editId="62F037F6">
            <wp:extent cx="5943600" cy="3167407"/>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srcRect/>
                    <a:stretch>
                      <a:fillRect/>
                    </a:stretch>
                  </pic:blipFill>
                  <pic:spPr bwMode="auto">
                    <a:xfrm>
                      <a:off x="0" y="0"/>
                      <a:ext cx="5943600" cy="3167407"/>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r>
        <w:lastRenderedPageBreak/>
        <w:t>Facebook API</w:t>
      </w:r>
    </w:p>
    <w:p w:rsidR="00E9480D" w:rsidRDefault="00E9480D" w:rsidP="00E9480D">
      <w:r>
        <w:rPr>
          <w:noProof/>
          <w:lang w:eastAsia="en-US"/>
        </w:rPr>
        <w:drawing>
          <wp:inline distT="0" distB="0" distL="0" distR="0" wp14:anchorId="349FC218" wp14:editId="6FE5D182">
            <wp:extent cx="5943600" cy="4182069"/>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srcRect/>
                    <a:stretch>
                      <a:fillRect/>
                    </a:stretch>
                  </pic:blipFill>
                  <pic:spPr bwMode="auto">
                    <a:xfrm>
                      <a:off x="0" y="0"/>
                      <a:ext cx="5943600" cy="4182069"/>
                    </a:xfrm>
                    <a:prstGeom prst="rect">
                      <a:avLst/>
                    </a:prstGeom>
                    <a:noFill/>
                    <a:ln w="9525">
                      <a:noFill/>
                      <a:miter lim="800000"/>
                      <a:headEnd/>
                      <a:tailEnd/>
                    </a:ln>
                  </pic:spPr>
                </pic:pic>
              </a:graphicData>
            </a:graphic>
          </wp:inline>
        </w:drawing>
      </w:r>
    </w:p>
    <w:p w:rsidR="00E9480D" w:rsidRDefault="00E9480D">
      <w:pPr>
        <w:spacing w:before="0" w:after="240" w:line="252" w:lineRule="auto"/>
        <w:ind w:left="0" w:right="0"/>
      </w:pPr>
      <w:r>
        <w:br w:type="page"/>
      </w:r>
    </w:p>
    <w:p w:rsidR="00E9480D" w:rsidRDefault="00E9480D" w:rsidP="00E9480D">
      <w:r>
        <w:lastRenderedPageBreak/>
        <w:t>Twitter API</w:t>
      </w:r>
    </w:p>
    <w:p w:rsidR="00E9480D" w:rsidRDefault="00E9480D" w:rsidP="00E9480D"/>
    <w:p w:rsidR="00E9480D" w:rsidRDefault="00E9480D" w:rsidP="00E9480D">
      <w:r>
        <w:rPr>
          <w:noProof/>
          <w:lang w:eastAsia="en-US"/>
        </w:rPr>
        <w:drawing>
          <wp:inline distT="0" distB="0" distL="0" distR="0" wp14:anchorId="5EA34A4E" wp14:editId="396689B3">
            <wp:extent cx="5943600" cy="4182069"/>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srcRect/>
                    <a:stretch>
                      <a:fillRect/>
                    </a:stretch>
                  </pic:blipFill>
                  <pic:spPr bwMode="auto">
                    <a:xfrm>
                      <a:off x="0" y="0"/>
                      <a:ext cx="5943600" cy="4182069"/>
                    </a:xfrm>
                    <a:prstGeom prst="rect">
                      <a:avLst/>
                    </a:prstGeom>
                    <a:noFill/>
                    <a:ln w="9525">
                      <a:noFill/>
                      <a:miter lim="800000"/>
                      <a:headEnd/>
                      <a:tailEnd/>
                    </a:ln>
                  </pic:spPr>
                </pic:pic>
              </a:graphicData>
            </a:graphic>
          </wp:inline>
        </w:drawing>
      </w:r>
    </w:p>
    <w:p w:rsidR="00E9480D" w:rsidRDefault="00E9480D" w:rsidP="006C2FF7"/>
    <w:p w:rsidR="005E4743" w:rsidRPr="005E4743" w:rsidRDefault="005E4743" w:rsidP="005E4743">
      <w:pPr>
        <w:pStyle w:val="Title"/>
        <w:jc w:val="left"/>
        <w:rPr>
          <w:b/>
          <w:bCs/>
          <w:color w:val="80865A" w:themeColor="accent3" w:themeShade="BF"/>
          <w:sz w:val="24"/>
          <w:szCs w:val="24"/>
        </w:rPr>
      </w:pPr>
      <w:r w:rsidRPr="005E4743">
        <w:rPr>
          <w:b/>
          <w:bCs/>
          <w:color w:val="80865A" w:themeColor="accent3" w:themeShade="BF"/>
          <w:sz w:val="24"/>
          <w:szCs w:val="24"/>
        </w:rPr>
        <w:t>DATabase</w:t>
      </w:r>
    </w:p>
    <w:p w:rsidR="005E4743" w:rsidRPr="006514D4" w:rsidRDefault="005E4743" w:rsidP="005E4743">
      <w:r w:rsidRPr="006514D4">
        <w:rPr>
          <w:b/>
        </w:rPr>
        <w:t xml:space="preserve">Database </w:t>
      </w:r>
      <w:r>
        <w:rPr>
          <w:b/>
        </w:rPr>
        <w:t>Tool</w:t>
      </w:r>
      <w:r w:rsidRPr="006514D4">
        <w:rPr>
          <w:b/>
        </w:rPr>
        <w:t>:</w:t>
      </w:r>
      <w:r w:rsidRPr="006514D4">
        <w:t xml:space="preserve"> Access 2007</w:t>
      </w:r>
    </w:p>
    <w:p w:rsidR="005E4743" w:rsidRDefault="005E4743" w:rsidP="005E4743">
      <w:r w:rsidRPr="00EB00FA">
        <w:rPr>
          <w:b/>
        </w:rPr>
        <w:t xml:space="preserve">Student </w:t>
      </w:r>
      <w:r w:rsidR="004C0F6B" w:rsidRPr="00EB00FA">
        <w:rPr>
          <w:b/>
        </w:rPr>
        <w:t>Table:</w:t>
      </w:r>
      <w:r w:rsidR="004C0F6B">
        <w:t xml:space="preserve"> This</w:t>
      </w:r>
      <w:r>
        <w:t xml:space="preserve"> table has all the details of the students from all Majors of UMKC </w:t>
      </w:r>
      <w:r w:rsidR="004C0F6B">
        <w:t>via</w:t>
      </w:r>
      <w:r>
        <w:t xml:space="preserve"> Student Id, Student Name and Major. </w:t>
      </w:r>
    </w:p>
    <w:p w:rsidR="005E4743" w:rsidRDefault="005E4743" w:rsidP="005E4743">
      <w:r w:rsidRPr="006514D4">
        <w:rPr>
          <w:i/>
        </w:rPr>
        <w:t>Primary Key:</w:t>
      </w:r>
      <w:r>
        <w:t xml:space="preserve">  Student Id.</w:t>
      </w:r>
    </w:p>
    <w:p w:rsidR="005E4743" w:rsidRDefault="005E4743" w:rsidP="005E4743">
      <w:r>
        <w:t>Student Id is the basic requirement to login to the application. As discussed already our project is confined for UMKC, only students with valid student Id will be able to login to the application.</w:t>
      </w:r>
    </w:p>
    <w:p w:rsidR="005E4743" w:rsidRDefault="005E4743" w:rsidP="005E4743">
      <w:r>
        <w:lastRenderedPageBreak/>
        <w:t>Please see the screen shot of the student table.</w:t>
      </w:r>
      <w:r>
        <w:rPr>
          <w:noProof/>
          <w:lang w:eastAsia="en-US"/>
        </w:rPr>
        <w:drawing>
          <wp:inline distT="0" distB="0" distL="0" distR="0">
            <wp:extent cx="3629025" cy="15430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3629025" cy="1543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r>
        <w:rPr>
          <w:b/>
        </w:rPr>
        <w:t>Country</w:t>
      </w:r>
      <w:r w:rsidRPr="00EB00FA">
        <w:rPr>
          <w:b/>
        </w:rPr>
        <w:t xml:space="preserve"> </w:t>
      </w:r>
      <w:r w:rsidR="004C0F6B" w:rsidRPr="00EB00FA">
        <w:rPr>
          <w:b/>
        </w:rPr>
        <w:t>Table:</w:t>
      </w:r>
      <w:r w:rsidR="004C0F6B">
        <w:t xml:space="preserve"> This</w:t>
      </w:r>
      <w:r>
        <w:t xml:space="preserve"> table has all the names of all the countries with their country code.</w:t>
      </w:r>
    </w:p>
    <w:p w:rsidR="005E4743" w:rsidRDefault="005E4743" w:rsidP="005E4743">
      <w:r w:rsidRPr="006514D4">
        <w:rPr>
          <w:i/>
        </w:rPr>
        <w:t>Primary Key:</w:t>
      </w:r>
      <w:r>
        <w:t xml:space="preserve">  Country Id.</w:t>
      </w:r>
    </w:p>
    <w:p w:rsidR="005E4743" w:rsidRDefault="005E4743" w:rsidP="005E4743">
      <w:r>
        <w:t xml:space="preserve">Country table is used to select the appropriate country to which the student play the quiz for. </w:t>
      </w:r>
    </w:p>
    <w:p w:rsidR="005E4743" w:rsidRDefault="005E4743" w:rsidP="005E4743">
      <w:r>
        <w:t>Please see the screen shot of the Country table.</w:t>
      </w:r>
      <w:r>
        <w:rPr>
          <w:noProof/>
          <w:lang w:eastAsia="en-US"/>
        </w:rPr>
        <w:drawing>
          <wp:inline distT="0" distB="0" distL="0" distR="0">
            <wp:extent cx="4286250" cy="23050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4286250" cy="2305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p w:rsidR="00B64D41" w:rsidRDefault="00B64D41">
      <w:pPr>
        <w:spacing w:before="0" w:after="240" w:line="252" w:lineRule="auto"/>
        <w:ind w:left="0" w:right="0"/>
        <w:rPr>
          <w:b/>
        </w:rPr>
      </w:pPr>
      <w:r>
        <w:rPr>
          <w:b/>
        </w:rPr>
        <w:br w:type="page"/>
      </w:r>
    </w:p>
    <w:p w:rsidR="005E4743" w:rsidRDefault="005E4743" w:rsidP="005E4743">
      <w:pPr>
        <w:rPr>
          <w:b/>
        </w:rPr>
      </w:pPr>
      <w:r w:rsidRPr="003D020A">
        <w:rPr>
          <w:b/>
        </w:rPr>
        <w:lastRenderedPageBreak/>
        <w:t>Access Database File:</w:t>
      </w:r>
    </w:p>
    <w:p w:rsidR="005E4743" w:rsidRDefault="005E4743" w:rsidP="005E4743">
      <w:pPr>
        <w:rPr>
          <w:b/>
        </w:rPr>
      </w:pPr>
      <w:r>
        <w:rPr>
          <w:b/>
        </w:rPr>
        <w:t>This file is only for testing purpose, the main database will be generated using MS SQL server14once all the quiz information is received from the art department.</w:t>
      </w:r>
    </w:p>
    <w:p w:rsidR="005E4743" w:rsidRPr="003D020A" w:rsidRDefault="005E4743" w:rsidP="005E4743">
      <w:pPr>
        <w:rPr>
          <w:b/>
        </w:rPr>
      </w:pPr>
    </w:p>
    <w:p w:rsidR="005E4743" w:rsidRDefault="005E4743" w:rsidP="005E4743">
      <w:r>
        <w:object w:dxaOrig="1543" w:dyaOrig="995">
          <v:shape id="_x0000_i1027" type="#_x0000_t75" style="width:77.25pt;height:49.5pt" o:ole="">
            <v:imagedata r:id="rId28" o:title=""/>
          </v:shape>
          <o:OLEObject Type="Embed" ProgID="Package" ShapeID="_x0000_i1027" DrawAspect="Icon" ObjectID="_1460765062" r:id="rId29"/>
        </w:object>
      </w:r>
    </w:p>
    <w:p w:rsidR="005E4743" w:rsidRDefault="005E4743"/>
    <w:p w:rsidR="00D45EAE" w:rsidRDefault="00973E1A">
      <w:pPr>
        <w:pStyle w:val="Heading2"/>
      </w:pPr>
      <w:r>
        <w:t>Project Ma</w:t>
      </w:r>
      <w:r w:rsidR="00371E73">
        <w:t>n</w:t>
      </w:r>
      <w:r>
        <w:t>agement</w:t>
      </w:r>
    </w:p>
    <w:p w:rsidR="00B64D41" w:rsidRDefault="00B64D41" w:rsidP="00B64D41"/>
    <w:p w:rsidR="00B64D41" w:rsidRDefault="00B64D41" w:rsidP="00B64D41">
      <w:r>
        <w:t>Distribution of Work:</w:t>
      </w:r>
    </w:p>
    <w:p w:rsidR="00B64D41" w:rsidRDefault="00B64D41" w:rsidP="00B64D41">
      <w:r>
        <w:t>The work has been divided among the team using Scrum do and updated on every step.</w:t>
      </w:r>
    </w:p>
    <w:p w:rsidR="00B64D41" w:rsidRPr="00B64D41" w:rsidRDefault="00B64D41" w:rsidP="00B64D41"/>
    <w:p w:rsidR="00B64D41" w:rsidRDefault="008C6D8D">
      <w:r>
        <w:rPr>
          <w:noProof/>
          <w:lang w:eastAsia="en-US"/>
        </w:rPr>
        <w:drawing>
          <wp:inline distT="0" distB="0" distL="0" distR="0">
            <wp:extent cx="5943600" cy="31673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7380"/>
                    </a:xfrm>
                    <a:prstGeom prst="rect">
                      <a:avLst/>
                    </a:prstGeom>
                  </pic:spPr>
                </pic:pic>
              </a:graphicData>
            </a:graphic>
          </wp:inline>
        </w:drawing>
      </w:r>
    </w:p>
    <w:p w:rsidR="00B64D41" w:rsidRDefault="008C6D8D">
      <w:r>
        <w:rPr>
          <w:noProof/>
          <w:lang w:eastAsia="en-US"/>
        </w:rPr>
        <w:lastRenderedPageBreak/>
        <w:drawing>
          <wp:inline distT="0" distB="0" distL="0" distR="0">
            <wp:extent cx="5943600" cy="3167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67380"/>
                    </a:xfrm>
                    <a:prstGeom prst="rect">
                      <a:avLst/>
                    </a:prstGeom>
                  </pic:spPr>
                </pic:pic>
              </a:graphicData>
            </a:graphic>
          </wp:inline>
        </w:drawing>
      </w:r>
      <w:r w:rsidR="008C6D8D">
        <w:rPr>
          <w:noProof/>
          <w:lang w:eastAsia="en-US"/>
        </w:rPr>
        <w:drawing>
          <wp:inline distT="0" distB="0" distL="0" distR="0">
            <wp:extent cx="5943600" cy="31673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167380"/>
                    </a:xfrm>
                    <a:prstGeom prst="rect">
                      <a:avLst/>
                    </a:prstGeom>
                  </pic:spPr>
                </pic:pic>
              </a:graphicData>
            </a:graphic>
          </wp:inline>
        </w:drawing>
      </w:r>
      <w:r>
        <w:rPr>
          <w:noProof/>
          <w:lang w:eastAsia="en-US"/>
        </w:rPr>
        <w:lastRenderedPageBreak/>
        <w:drawing>
          <wp:inline distT="0" distB="0" distL="0" distR="0">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167380"/>
                    </a:xfrm>
                    <a:prstGeom prst="rect">
                      <a:avLst/>
                    </a:prstGeom>
                  </pic:spPr>
                </pic:pic>
              </a:graphicData>
            </a:graphic>
          </wp:inline>
        </w:drawing>
      </w:r>
    </w:p>
    <w:p w:rsidR="00B64D41" w:rsidRDefault="00B64D41"/>
    <w:p w:rsidR="00B64D41" w:rsidRDefault="00B64D41">
      <w:r>
        <w:rPr>
          <w:noProof/>
          <w:lang w:eastAsia="en-US"/>
        </w:rPr>
        <w:drawing>
          <wp:inline distT="0" distB="0" distL="0" distR="0">
            <wp:extent cx="5943600" cy="31673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167380"/>
                    </a:xfrm>
                    <a:prstGeom prst="rect">
                      <a:avLst/>
                    </a:prstGeom>
                  </pic:spPr>
                </pic:pic>
              </a:graphicData>
            </a:graphic>
          </wp:inline>
        </w:drawing>
      </w:r>
    </w:p>
    <w:p w:rsidR="00537C5F" w:rsidRDefault="008C6D8D">
      <w:pPr>
        <w:spacing w:before="0" w:after="240" w:line="252" w:lineRule="auto"/>
        <w:ind w:left="0" w:right="0"/>
      </w:pPr>
      <w:r>
        <w:rPr>
          <w:noProof/>
          <w:lang w:eastAsia="en-US"/>
        </w:rPr>
        <w:lastRenderedPageBreak/>
        <w:drawing>
          <wp:inline distT="0" distB="0" distL="0" distR="0">
            <wp:extent cx="5943600" cy="31673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67380"/>
                    </a:xfrm>
                    <a:prstGeom prst="rect">
                      <a:avLst/>
                    </a:prstGeom>
                  </pic:spPr>
                </pic:pic>
              </a:graphicData>
            </a:graphic>
          </wp:inline>
        </w:drawing>
      </w:r>
    </w:p>
    <w:p w:rsidR="008C6D8D" w:rsidRDefault="008C6D8D">
      <w:pPr>
        <w:spacing w:before="0" w:after="240" w:line="252" w:lineRule="auto"/>
        <w:ind w:left="0" w:right="0"/>
      </w:pPr>
      <w:r>
        <w:rPr>
          <w:noProof/>
          <w:lang w:eastAsia="en-US"/>
        </w:rPr>
        <w:drawing>
          <wp:inline distT="0" distB="0" distL="0" distR="0">
            <wp:extent cx="5943600" cy="31673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167380"/>
                    </a:xfrm>
                    <a:prstGeom prst="rect">
                      <a:avLst/>
                    </a:prstGeom>
                  </pic:spPr>
                </pic:pic>
              </a:graphicData>
            </a:graphic>
          </wp:inline>
        </w:drawing>
      </w:r>
    </w:p>
    <w:p w:rsidR="002426A9" w:rsidRDefault="002426A9" w:rsidP="002426A9">
      <w:pPr>
        <w:pStyle w:val="Heading2"/>
        <w:ind w:left="0"/>
      </w:pPr>
      <w:r>
        <w:t>Future Scope</w:t>
      </w:r>
    </w:p>
    <w:p w:rsidR="002426A9" w:rsidRDefault="002426A9">
      <w:pPr>
        <w:spacing w:before="0" w:after="240" w:line="252" w:lineRule="auto"/>
        <w:ind w:left="0" w:right="0"/>
      </w:pPr>
      <w:r>
        <w:t xml:space="preserve">For the startup of the project we have just created a quiz application which is more interactive than the previous versions which are already present. </w:t>
      </w:r>
    </w:p>
    <w:p w:rsidR="002426A9" w:rsidRDefault="002426A9">
      <w:pPr>
        <w:spacing w:before="0" w:after="240" w:line="252" w:lineRule="auto"/>
        <w:ind w:left="0" w:right="0"/>
      </w:pPr>
      <w:r>
        <w:t>In the future scope we are planning to implement more interact</w:t>
      </w:r>
      <w:r w:rsidR="00AB205B">
        <w:t xml:space="preserve">ive sessions like drag-drop, unlocking videos as you score full points in the quiz and many more interactive questions which will not make the user get bored with the quiz as he goes deep into the questions. </w:t>
      </w:r>
    </w:p>
    <w:p w:rsidR="009B138F" w:rsidRDefault="009B138F" w:rsidP="009B138F">
      <w:pPr>
        <w:pStyle w:val="Heading2"/>
        <w:ind w:left="0"/>
      </w:pPr>
      <w:r>
        <w:lastRenderedPageBreak/>
        <w:t>Youtube and Github Link</w:t>
      </w:r>
    </w:p>
    <w:p w:rsidR="009B138F" w:rsidRDefault="009B138F" w:rsidP="009B138F">
      <w:pPr>
        <w:rPr>
          <w:b/>
          <w:u w:val="single"/>
        </w:rPr>
      </w:pPr>
      <w:r w:rsidRPr="00E9480D">
        <w:rPr>
          <w:b/>
          <w:u w:val="single"/>
        </w:rPr>
        <w:t>YouTube:</w:t>
      </w:r>
      <w:r w:rsidR="00941234">
        <w:rPr>
          <w:b/>
          <w:u w:val="single"/>
        </w:rPr>
        <w:t xml:space="preserve"> </w:t>
      </w:r>
      <w:hyperlink r:id="rId38" w:history="1">
        <w:r w:rsidR="00941234" w:rsidRPr="0039554B">
          <w:rPr>
            <w:rStyle w:val="Hyperlink"/>
            <w:b/>
          </w:rPr>
          <w:t>https://www.youtube.com/watch?v=4HqPCBYs-tc</w:t>
        </w:r>
      </w:hyperlink>
    </w:p>
    <w:p w:rsidR="00941234" w:rsidRPr="00E9480D" w:rsidRDefault="00941234" w:rsidP="009B138F">
      <w:pPr>
        <w:rPr>
          <w:b/>
          <w:u w:val="single"/>
        </w:rPr>
      </w:pPr>
      <w:bookmarkStart w:id="0" w:name="_GoBack"/>
      <w:bookmarkEnd w:id="0"/>
    </w:p>
    <w:p w:rsidR="00E9480D" w:rsidRDefault="009B138F" w:rsidP="009B138F">
      <w:r w:rsidRPr="00E9480D">
        <w:rPr>
          <w:b/>
          <w:u w:val="single"/>
        </w:rPr>
        <w:t>Github:</w:t>
      </w:r>
      <w:r w:rsidR="00E9480D">
        <w:t xml:space="preserve"> </w:t>
      </w:r>
      <w:hyperlink r:id="rId39" w:history="1">
        <w:r w:rsidR="00E9480D" w:rsidRPr="000E523A">
          <w:rPr>
            <w:rStyle w:val="Hyperlink"/>
          </w:rPr>
          <w:t>https://github.com/vmwz8/ASE-History-Trivia-Project/tree/master/Fourth%20Increment</w:t>
        </w:r>
      </w:hyperlink>
    </w:p>
    <w:p w:rsidR="009B138F" w:rsidRDefault="009B138F">
      <w:pPr>
        <w:spacing w:before="0" w:after="240" w:line="252" w:lineRule="auto"/>
        <w:ind w:left="0" w:right="0"/>
      </w:pPr>
    </w:p>
    <w:p w:rsidR="00A401AE" w:rsidRDefault="0014008E" w:rsidP="0014008E">
      <w:pPr>
        <w:pStyle w:val="Heading2"/>
        <w:ind w:left="0"/>
      </w:pPr>
      <w:r>
        <w:t>Technica</w:t>
      </w:r>
      <w:r w:rsidR="002B04A3">
        <w:t>l Tools Used</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t>Back End:</w:t>
      </w:r>
    </w:p>
    <w:p w:rsidR="0014008E" w:rsidRPr="0014008E" w:rsidRDefault="00B64D41" w:rsidP="0014008E">
      <w:pPr>
        <w:pStyle w:val="ListParagraph"/>
        <w:numPr>
          <w:ilvl w:val="0"/>
          <w:numId w:val="7"/>
        </w:numPr>
        <w:rPr>
          <w:rFonts w:cs="Times New Roman"/>
          <w:szCs w:val="24"/>
        </w:rPr>
      </w:pPr>
      <w:r>
        <w:rPr>
          <w:rFonts w:cs="Times New Roman"/>
          <w:szCs w:val="24"/>
        </w:rPr>
        <w:t>Microsoft Access</w:t>
      </w:r>
    </w:p>
    <w:p w:rsidR="0014008E" w:rsidRPr="0014008E" w:rsidRDefault="0014008E" w:rsidP="0014008E">
      <w:pPr>
        <w:pStyle w:val="ListParagraph"/>
        <w:numPr>
          <w:ilvl w:val="0"/>
          <w:numId w:val="7"/>
        </w:numPr>
        <w:rPr>
          <w:rFonts w:cs="Times New Roman"/>
          <w:szCs w:val="24"/>
        </w:rPr>
      </w:pPr>
      <w:r w:rsidRPr="0014008E">
        <w:rPr>
          <w:rFonts w:cs="Times New Roman"/>
          <w:szCs w:val="24"/>
        </w:rPr>
        <w:t>SQL server 2014</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erver</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B64D41" w:rsidRDefault="0014008E" w:rsidP="00B64D41">
      <w:pPr>
        <w:pStyle w:val="ListParagraph"/>
        <w:numPr>
          <w:ilvl w:val="0"/>
          <w:numId w:val="7"/>
        </w:numPr>
        <w:rPr>
          <w:rFonts w:cs="Times New Roman"/>
          <w:szCs w:val="24"/>
        </w:rPr>
      </w:pPr>
      <w:r w:rsidRPr="0014008E">
        <w:rPr>
          <w:rFonts w:cs="Times New Roman"/>
          <w:szCs w:val="24"/>
        </w:rPr>
        <w:t>Visual Paradigm</w:t>
      </w:r>
    </w:p>
    <w:p w:rsidR="00B64D41" w:rsidRPr="00B64D41" w:rsidRDefault="00B64D41" w:rsidP="00B64D41">
      <w:pPr>
        <w:rPr>
          <w:rFonts w:cs="Times New Roman"/>
          <w:szCs w:val="24"/>
        </w:rPr>
      </w:pPr>
    </w:p>
    <w:p w:rsidR="00B64D41" w:rsidRDefault="00B64D41" w:rsidP="009B3B1C">
      <w:pPr>
        <w:pStyle w:val="Heading2"/>
        <w:ind w:left="0"/>
      </w:pPr>
      <w:r>
        <w:t>Team Sign OFF</w:t>
      </w:r>
    </w:p>
    <w:tbl>
      <w:tblPr>
        <w:tblW w:w="4107" w:type="pct"/>
        <w:tblBorders>
          <w:insideH w:val="single" w:sz="4" w:space="0" w:color="auto"/>
          <w:insideV w:val="single" w:sz="48" w:space="0" w:color="FFFFFF" w:themeColor="background1"/>
        </w:tblBorders>
        <w:tblLayout w:type="fixed"/>
        <w:tblCellMar>
          <w:left w:w="0" w:type="dxa"/>
          <w:right w:w="0" w:type="dxa"/>
        </w:tblCellMar>
        <w:tblLook w:val="04A0" w:firstRow="1" w:lastRow="0" w:firstColumn="1" w:lastColumn="0" w:noHBand="0" w:noVBand="1"/>
      </w:tblPr>
      <w:tblGrid>
        <w:gridCol w:w="4765"/>
        <w:gridCol w:w="1475"/>
        <w:gridCol w:w="1448"/>
      </w:tblGrid>
      <w:tr w:rsidR="00B64D41" w:rsidTr="00954675">
        <w:trPr>
          <w:trHeight w:val="378"/>
        </w:trPr>
        <w:tc>
          <w:tcPr>
            <w:tcW w:w="4766" w:type="dxa"/>
            <w:tcBorders>
              <w:top w:val="nil"/>
              <w:bottom w:val="single" w:sz="4" w:space="0" w:color="auto"/>
            </w:tcBorders>
          </w:tcPr>
          <w:p w:rsidR="00B64D41" w:rsidRDefault="00B64D41" w:rsidP="00954675">
            <w:pPr>
              <w:pStyle w:val="Sign-off"/>
            </w:pPr>
            <w:r>
              <w:t>Vijaya Vamsikrishna Marrisetty</w:t>
            </w:r>
          </w:p>
        </w:tc>
        <w:tc>
          <w:tcPr>
            <w:tcW w:w="1475" w:type="dxa"/>
            <w:tcBorders>
              <w:top w:val="nil"/>
              <w:bottom w:val="single" w:sz="4" w:space="0" w:color="auto"/>
            </w:tcBorders>
          </w:tcPr>
          <w:p w:rsidR="00B64D41" w:rsidRDefault="00B64D41" w:rsidP="00954675">
            <w:pPr>
              <w:pStyle w:val="Sign-off"/>
            </w:pPr>
            <w:r>
              <w:t>MVVK</w:t>
            </w:r>
          </w:p>
        </w:tc>
        <w:tc>
          <w:tcPr>
            <w:tcW w:w="1448" w:type="dxa"/>
            <w:tcBorders>
              <w:top w:val="nil"/>
              <w:bottom w:val="single" w:sz="4" w:space="0" w:color="auto"/>
            </w:tcBorders>
          </w:tcPr>
          <w:p w:rsidR="00B64D41" w:rsidRDefault="00B36C1F" w:rsidP="00954675">
            <w:pPr>
              <w:pStyle w:val="Sign-off"/>
            </w:pPr>
            <w:r>
              <w:t>05/04</w:t>
            </w:r>
            <w:r w:rsidR="00B64D41">
              <w:t>/2014</w:t>
            </w:r>
          </w:p>
        </w:tc>
      </w:tr>
      <w:tr w:rsidR="00B64D41" w:rsidTr="00954675">
        <w:trPr>
          <w:trHeight w:val="605"/>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Rakesh Videm</w:t>
            </w:r>
            <w:r>
              <w:tab/>
            </w:r>
          </w:p>
        </w:tc>
        <w:tc>
          <w:tcPr>
            <w:tcW w:w="1475" w:type="dxa"/>
            <w:tcBorders>
              <w:top w:val="nil"/>
              <w:bottom w:val="single" w:sz="4" w:space="0" w:color="auto"/>
            </w:tcBorders>
          </w:tcPr>
          <w:p w:rsidR="00B64D41" w:rsidRDefault="00B64D41" w:rsidP="00954675">
            <w:pPr>
              <w:pStyle w:val="Sign-off"/>
            </w:pPr>
            <w:r>
              <w:t>RV</w:t>
            </w:r>
          </w:p>
        </w:tc>
        <w:tc>
          <w:tcPr>
            <w:tcW w:w="1448" w:type="dxa"/>
            <w:tcBorders>
              <w:top w:val="nil"/>
              <w:bottom w:val="single" w:sz="4" w:space="0" w:color="auto"/>
            </w:tcBorders>
          </w:tcPr>
          <w:p w:rsidR="00B64D41" w:rsidRDefault="00B36C1F" w:rsidP="00954675">
            <w:pPr>
              <w:pStyle w:val="Sign-off"/>
            </w:pPr>
            <w:r>
              <w:t>05/04</w:t>
            </w:r>
            <w:r w:rsidR="00B1143C">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Venkat Kranthi Reddy Madhire</w:t>
            </w:r>
          </w:p>
        </w:tc>
        <w:tc>
          <w:tcPr>
            <w:tcW w:w="1475" w:type="dxa"/>
            <w:tcBorders>
              <w:top w:val="nil"/>
              <w:bottom w:val="single" w:sz="4" w:space="0" w:color="auto"/>
            </w:tcBorders>
          </w:tcPr>
          <w:p w:rsidR="00B64D41" w:rsidRDefault="00B64D41" w:rsidP="00954675">
            <w:pPr>
              <w:pStyle w:val="Sign-off"/>
            </w:pPr>
            <w:r>
              <w:t>KR</w:t>
            </w:r>
          </w:p>
        </w:tc>
        <w:tc>
          <w:tcPr>
            <w:tcW w:w="1448" w:type="dxa"/>
            <w:tcBorders>
              <w:top w:val="nil"/>
              <w:bottom w:val="single" w:sz="4" w:space="0" w:color="auto"/>
            </w:tcBorders>
          </w:tcPr>
          <w:p w:rsidR="00B64D41" w:rsidRDefault="00B36C1F" w:rsidP="00954675">
            <w:pPr>
              <w:pStyle w:val="Sign-off"/>
            </w:pPr>
            <w:r>
              <w:t>05/04</w:t>
            </w:r>
            <w:r w:rsidR="00B1143C">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Ajay Kumar Reddy Addula</w:t>
            </w:r>
          </w:p>
        </w:tc>
        <w:tc>
          <w:tcPr>
            <w:tcW w:w="1475" w:type="dxa"/>
            <w:tcBorders>
              <w:top w:val="nil"/>
              <w:bottom w:val="single" w:sz="4" w:space="0" w:color="auto"/>
            </w:tcBorders>
          </w:tcPr>
          <w:p w:rsidR="00B64D41" w:rsidRDefault="00B64D41" w:rsidP="00954675">
            <w:pPr>
              <w:pStyle w:val="Sign-off"/>
            </w:pPr>
            <w:r>
              <w:t>AKR</w:t>
            </w:r>
          </w:p>
        </w:tc>
        <w:tc>
          <w:tcPr>
            <w:tcW w:w="1448" w:type="dxa"/>
            <w:tcBorders>
              <w:top w:val="nil"/>
              <w:bottom w:val="single" w:sz="4" w:space="0" w:color="auto"/>
            </w:tcBorders>
          </w:tcPr>
          <w:p w:rsidR="00B64D41" w:rsidRDefault="00B36C1F" w:rsidP="00954675">
            <w:pPr>
              <w:pStyle w:val="Sign-off"/>
            </w:pPr>
            <w:r>
              <w:t>05/04/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bl>
    <w:p w:rsidR="00B64D41" w:rsidRDefault="00B64D41" w:rsidP="00B64D41"/>
    <w:p w:rsidR="00B64D41" w:rsidRDefault="00B64D41" w:rsidP="00B64D41">
      <w:pPr>
        <w:ind w:left="0"/>
      </w:pPr>
    </w:p>
    <w:sectPr w:rsidR="00B64D41" w:rsidSect="00986A69">
      <w:footerReference w:type="default" r:id="rId40"/>
      <w:headerReference w:type="first" r:id="rId41"/>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058B" w:rsidRDefault="00F0058B">
      <w:r>
        <w:separator/>
      </w:r>
    </w:p>
    <w:p w:rsidR="00F0058B" w:rsidRDefault="00F0058B"/>
  </w:endnote>
  <w:endnote w:type="continuationSeparator" w:id="0">
    <w:p w:rsidR="00F0058B" w:rsidRDefault="00F0058B">
      <w:r>
        <w:continuationSeparator/>
      </w:r>
    </w:p>
    <w:p w:rsidR="00F0058B" w:rsidRDefault="00F005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1404"/>
      <w:gridCol w:w="6552"/>
      <w:gridCol w:w="1404"/>
    </w:tblGrid>
    <w:tr w:rsidR="00D45EAE">
      <w:sdt>
        <w:sdtPr>
          <w:alias w:val="Date"/>
          <w:tag w:val=""/>
          <w:id w:val="-1726279576"/>
          <w:dataBinding w:prefixMappings="xmlns:ns0='http://schemas.microsoft.com/office/2006/coverPageProps' " w:xpath="/ns0:CoverPageProperties[1]/ns0:PublishDate[1]" w:storeItemID="{55AF091B-3C7A-41E3-B477-F2FDAA23CFDA}"/>
          <w:date w:fullDate="2014-05-04T00:00:00Z">
            <w:dateFormat w:val="M/d/yyyy"/>
            <w:lid w:val="en-US"/>
            <w:storeMappedDataAs w:val="dateTime"/>
            <w:calendar w:val="gregorian"/>
          </w:date>
        </w:sdtPr>
        <w:sdtEndPr/>
        <w:sdtContent>
          <w:tc>
            <w:tcPr>
              <w:tcW w:w="750" w:type="pct"/>
            </w:tcPr>
            <w:p w:rsidR="00D45EAE" w:rsidRDefault="00B36C1F">
              <w:pPr>
                <w:pStyle w:val="Footer"/>
              </w:pPr>
              <w:r>
                <w:t>5/4/2014</w:t>
              </w:r>
            </w:p>
          </w:tc>
        </w:sdtContent>
      </w:sdt>
      <w:tc>
        <w:tcPr>
          <w:tcW w:w="3500" w:type="pct"/>
        </w:tcPr>
        <w:p w:rsidR="00D45EAE" w:rsidRDefault="00F0058B">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C644E6">
                <w:t>History Trivia</w:t>
              </w:r>
            </w:sdtContent>
          </w:sdt>
        </w:p>
      </w:tc>
      <w:tc>
        <w:tcPr>
          <w:tcW w:w="750" w:type="pct"/>
        </w:tcPr>
        <w:p w:rsidR="00D45EAE" w:rsidRDefault="00413C3B">
          <w:pPr>
            <w:pStyle w:val="Footer"/>
            <w:jc w:val="right"/>
          </w:pPr>
          <w:r>
            <w:fldChar w:fldCharType="begin"/>
          </w:r>
          <w:r w:rsidR="00FB0A05">
            <w:instrText xml:space="preserve"> PAGE   \* MERGEFORMAT </w:instrText>
          </w:r>
          <w:r>
            <w:fldChar w:fldCharType="separate"/>
          </w:r>
          <w:r w:rsidR="00941234">
            <w:rPr>
              <w:noProof/>
            </w:rPr>
            <w:t>18</w:t>
          </w:r>
          <w:r>
            <w:rPr>
              <w:noProof/>
            </w:rPr>
            <w:fldChar w:fldCharType="end"/>
          </w:r>
        </w:p>
      </w:tc>
    </w:tr>
  </w:tbl>
  <w:p w:rsidR="00D45EAE" w:rsidRDefault="00D45EAE">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058B" w:rsidRDefault="00F0058B">
      <w:r>
        <w:separator/>
      </w:r>
    </w:p>
    <w:p w:rsidR="00F0058B" w:rsidRDefault="00F0058B"/>
  </w:footnote>
  <w:footnote w:type="continuationSeparator" w:id="0">
    <w:p w:rsidR="00F0058B" w:rsidRDefault="00F0058B">
      <w:r>
        <w:continuationSeparator/>
      </w:r>
    </w:p>
    <w:p w:rsidR="00F0058B" w:rsidRDefault="00F0058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39" w:rsidRDefault="00C73B39">
    <w:pPr>
      <w:pStyle w:val="Header"/>
    </w:pPr>
    <w:r>
      <w:t>CS551-Advanced Software Engineer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1E0B35"/>
    <w:multiLevelType w:val="hybridMultilevel"/>
    <w:tmpl w:val="4FB40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AE86DF9"/>
    <w:multiLevelType w:val="hybridMultilevel"/>
    <w:tmpl w:val="810AD4F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9"/>
  </w:num>
  <w:num w:numId="6">
    <w:abstractNumId w:val="12"/>
  </w:num>
  <w:num w:numId="7">
    <w:abstractNumId w:val="13"/>
  </w:num>
  <w:num w:numId="8">
    <w:abstractNumId w:val="4"/>
  </w:num>
  <w:num w:numId="9">
    <w:abstractNumId w:val="11"/>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8"/>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B72E4"/>
    <w:rsid w:val="00004A4D"/>
    <w:rsid w:val="000179FF"/>
    <w:rsid w:val="000310F3"/>
    <w:rsid w:val="00074D82"/>
    <w:rsid w:val="00085107"/>
    <w:rsid w:val="000D71AB"/>
    <w:rsid w:val="000F48E8"/>
    <w:rsid w:val="00127907"/>
    <w:rsid w:val="0014008E"/>
    <w:rsid w:val="00141D8C"/>
    <w:rsid w:val="002426A9"/>
    <w:rsid w:val="00262F91"/>
    <w:rsid w:val="0028672F"/>
    <w:rsid w:val="002B04A3"/>
    <w:rsid w:val="002D5EE8"/>
    <w:rsid w:val="002F24CC"/>
    <w:rsid w:val="002F47F6"/>
    <w:rsid w:val="002F4E5C"/>
    <w:rsid w:val="00340E04"/>
    <w:rsid w:val="00371E73"/>
    <w:rsid w:val="003867E2"/>
    <w:rsid w:val="003E2B61"/>
    <w:rsid w:val="00413C3B"/>
    <w:rsid w:val="00485978"/>
    <w:rsid w:val="00492561"/>
    <w:rsid w:val="004A0E49"/>
    <w:rsid w:val="004B72E4"/>
    <w:rsid w:val="004C0F6B"/>
    <w:rsid w:val="00522DF3"/>
    <w:rsid w:val="00537C5F"/>
    <w:rsid w:val="00581A0E"/>
    <w:rsid w:val="005A1A7D"/>
    <w:rsid w:val="005B3CEB"/>
    <w:rsid w:val="005D09BD"/>
    <w:rsid w:val="005D78F1"/>
    <w:rsid w:val="005E4743"/>
    <w:rsid w:val="0068740D"/>
    <w:rsid w:val="006A610D"/>
    <w:rsid w:val="006B284E"/>
    <w:rsid w:val="006C2FF7"/>
    <w:rsid w:val="006D4A5E"/>
    <w:rsid w:val="00703EB8"/>
    <w:rsid w:val="007D512B"/>
    <w:rsid w:val="008C6D8D"/>
    <w:rsid w:val="0091274E"/>
    <w:rsid w:val="0091325E"/>
    <w:rsid w:val="00941234"/>
    <w:rsid w:val="00946FC3"/>
    <w:rsid w:val="00973E1A"/>
    <w:rsid w:val="00986A69"/>
    <w:rsid w:val="009B138F"/>
    <w:rsid w:val="009B3B1C"/>
    <w:rsid w:val="009C3443"/>
    <w:rsid w:val="009D094B"/>
    <w:rsid w:val="00A0264D"/>
    <w:rsid w:val="00A1640F"/>
    <w:rsid w:val="00A401AE"/>
    <w:rsid w:val="00A77BF2"/>
    <w:rsid w:val="00A96669"/>
    <w:rsid w:val="00AB205B"/>
    <w:rsid w:val="00B1143C"/>
    <w:rsid w:val="00B36C1F"/>
    <w:rsid w:val="00B64D41"/>
    <w:rsid w:val="00C52938"/>
    <w:rsid w:val="00C644E6"/>
    <w:rsid w:val="00C73B39"/>
    <w:rsid w:val="00D45EAE"/>
    <w:rsid w:val="00D6777B"/>
    <w:rsid w:val="00D86625"/>
    <w:rsid w:val="00DB01AF"/>
    <w:rsid w:val="00DD56F5"/>
    <w:rsid w:val="00DD716C"/>
    <w:rsid w:val="00DE401B"/>
    <w:rsid w:val="00E50F33"/>
    <w:rsid w:val="00E652DB"/>
    <w:rsid w:val="00E9480D"/>
    <w:rsid w:val="00F0058B"/>
    <w:rsid w:val="00FB0A05"/>
    <w:rsid w:val="00FD62A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4519D21-CA78-4C23-9291-C98CDD3FB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2"/>
        <w:sz w:val="22"/>
        <w:szCs w:val="22"/>
        <w:lang w:val="en-US" w:eastAsia="ja-JP" w:bidi="ar-SA"/>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6A69"/>
    <w:pPr>
      <w:spacing w:before="120" w:after="0" w:line="240" w:lineRule="auto"/>
      <w:ind w:left="72" w:right="72"/>
    </w:pPr>
  </w:style>
  <w:style w:type="paragraph" w:styleId="Heading1">
    <w:name w:val="heading 1"/>
    <w:basedOn w:val="Normal"/>
    <w:next w:val="Normal"/>
    <w:link w:val="Heading1Char"/>
    <w:uiPriority w:val="1"/>
    <w:qFormat/>
    <w:rsid w:val="00986A69"/>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rsid w:val="00986A69"/>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rsid w:val="00986A69"/>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rsid w:val="00986A69"/>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rsid w:val="00986A69"/>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rsid w:val="00986A69"/>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86A69"/>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86A69"/>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86A69"/>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86A69"/>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sid w:val="00986A69"/>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sid w:val="00986A69"/>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sid w:val="00986A69"/>
    <w:rPr>
      <w:rFonts w:asciiTheme="majorHAnsi" w:eastAsiaTheme="majorEastAsia" w:hAnsiTheme="majorHAnsi" w:cstheme="majorBidi"/>
    </w:rPr>
  </w:style>
  <w:style w:type="character" w:customStyle="1" w:styleId="Heading5Char">
    <w:name w:val="Heading 5 Char"/>
    <w:basedOn w:val="DefaultParagraphFont"/>
    <w:link w:val="Heading5"/>
    <w:uiPriority w:val="9"/>
    <w:rsid w:val="00986A6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sid w:val="00986A69"/>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86A69"/>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86A69"/>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86A6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986A69"/>
    <w:rPr>
      <w:b/>
      <w:bCs/>
      <w:smallCaps/>
      <w:color w:val="595959" w:themeColor="text1" w:themeTint="A6"/>
    </w:rPr>
  </w:style>
  <w:style w:type="paragraph" w:styleId="Title">
    <w:name w:val="Title"/>
    <w:basedOn w:val="Normal"/>
    <w:next w:val="Normal"/>
    <w:link w:val="TitleChar"/>
    <w:uiPriority w:val="10"/>
    <w:qFormat/>
    <w:rsid w:val="00986A69"/>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0"/>
    <w:rsid w:val="00986A69"/>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rsid w:val="00986A69"/>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sid w:val="00986A69"/>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rsid w:val="00986A69"/>
    <w:pPr>
      <w:outlineLvl w:val="9"/>
    </w:pPr>
  </w:style>
  <w:style w:type="table" w:styleId="TableGrid">
    <w:name w:val="Table Grid"/>
    <w:basedOn w:val="TableNormal"/>
    <w:uiPriority w:val="39"/>
    <w:rsid w:val="00986A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3-Accent11">
    <w:name w:val="Grid Table 3 - Accent 11"/>
    <w:basedOn w:val="TableNormal"/>
    <w:uiPriority w:val="48"/>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customStyle="1" w:styleId="ListTable7Colorful-Accent11">
    <w:name w:val="List Table 7 Colorful - Accent 11"/>
    <w:basedOn w:val="TableNormal"/>
    <w:uiPriority w:val="52"/>
    <w:rsid w:val="00986A69"/>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
    <w:name w:val="Grid Table 5 Dark - Accent 1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customStyle="1" w:styleId="GridTable4-Accent61">
    <w:name w:val="Grid Table 4 - Accent 61"/>
    <w:basedOn w:val="TableNormal"/>
    <w:uiPriority w:val="49"/>
    <w:rsid w:val="00986A6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customStyle="1" w:styleId="TableGridLight1">
    <w:name w:val="Table Grid Light1"/>
    <w:basedOn w:val="TableNormal"/>
    <w:uiPriority w:val="40"/>
    <w:rsid w:val="00986A6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21">
    <w:name w:val="Plain Table 21"/>
    <w:basedOn w:val="TableNormal"/>
    <w:uiPriority w:val="42"/>
    <w:rsid w:val="00986A69"/>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2-Accent11">
    <w:name w:val="List Table 2 - Accent 11"/>
    <w:basedOn w:val="TableNormal"/>
    <w:uiPriority w:val="47"/>
    <w:rsid w:val="00986A69"/>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ListTable1Light-Accent21">
    <w:name w:val="List Table 1 Light - Accent 21"/>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sid w:val="00986A69"/>
    <w:rPr>
      <w:i/>
      <w:iCs/>
      <w:color w:val="808080"/>
    </w:rPr>
  </w:style>
  <w:style w:type="table" w:customStyle="1" w:styleId="GridTable4-Accent11">
    <w:name w:val="Grid Table 4 - Accent 11"/>
    <w:basedOn w:val="TableNormal"/>
    <w:uiPriority w:val="49"/>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GridTable4-Accent21">
    <w:name w:val="Grid Table 4 - Accent 21"/>
    <w:basedOn w:val="TableNormal"/>
    <w:uiPriority w:val="49"/>
    <w:rsid w:val="00986A6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PlainTable41">
    <w:name w:val="Plain Table 41"/>
    <w:basedOn w:val="TableNormal"/>
    <w:uiPriority w:val="44"/>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61">
    <w:name w:val="Grid Table 1 Light - Accent 61"/>
    <w:basedOn w:val="TableNormal"/>
    <w:uiPriority w:val="46"/>
    <w:rsid w:val="00986A69"/>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customStyle="1" w:styleId="ListTable1Light-Accent61">
    <w:name w:val="List Table 1 Light - Accent 61"/>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rsid w:val="00986A69"/>
    <w:pPr>
      <w:spacing w:before="0"/>
    </w:pPr>
  </w:style>
  <w:style w:type="character" w:customStyle="1" w:styleId="FooterChar">
    <w:name w:val="Footer Char"/>
    <w:basedOn w:val="DefaultParagraphFont"/>
    <w:link w:val="Footer"/>
    <w:uiPriority w:val="2"/>
    <w:rsid w:val="00986A69"/>
  </w:style>
  <w:style w:type="table" w:customStyle="1" w:styleId="Noborders">
    <w:name w:val="No borders"/>
    <w:basedOn w:val="TableNormal"/>
    <w:uiPriority w:val="99"/>
    <w:rsid w:val="00986A69"/>
    <w:pPr>
      <w:spacing w:after="0" w:line="240" w:lineRule="auto"/>
    </w:pPr>
    <w:tblPr>
      <w:tblInd w:w="0" w:type="dxa"/>
      <w:tblCellMar>
        <w:top w:w="0" w:type="dxa"/>
        <w:left w:w="108" w:type="dxa"/>
        <w:bottom w:w="0" w:type="dxa"/>
        <w:right w:w="108" w:type="dxa"/>
      </w:tblCellMar>
    </w:tblPr>
  </w:style>
  <w:style w:type="table" w:customStyle="1" w:styleId="GridTable1Light-Accent11">
    <w:name w:val="Grid Table 1 Light - Accent 11"/>
    <w:aliases w:val="Sample questionnaires table"/>
    <w:basedOn w:val="TableNormal"/>
    <w:uiPriority w:val="46"/>
    <w:rsid w:val="00986A69"/>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customStyle="1" w:styleId="GridTable2-Accent11">
    <w:name w:val="Grid Table 2 - Accent 11"/>
    <w:basedOn w:val="TableNormal"/>
    <w:uiPriority w:val="47"/>
    <w:rsid w:val="00986A69"/>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rsid w:val="00986A69"/>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rsid w:val="00986A6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986A69"/>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986A6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986A69"/>
    <w:rPr>
      <w:rFonts w:ascii="Arial" w:hAnsi="Arial" w:cs="Arial"/>
      <w:vanish/>
      <w:sz w:val="16"/>
      <w:szCs w:val="16"/>
    </w:rPr>
  </w:style>
  <w:style w:type="paragraph" w:customStyle="1" w:styleId="Contactinfo">
    <w:name w:val="Contact info"/>
    <w:basedOn w:val="Normal"/>
    <w:uiPriority w:val="1"/>
    <w:qFormat/>
    <w:rsid w:val="00986A69"/>
    <w:pPr>
      <w:jc w:val="right"/>
    </w:pPr>
    <w:rPr>
      <w:caps/>
    </w:rPr>
  </w:style>
  <w:style w:type="table" w:customStyle="1" w:styleId="GridTable3-Accent31">
    <w:name w:val="Grid Table 3 - Accent 31"/>
    <w:basedOn w:val="TableNormal"/>
    <w:uiPriority w:val="48"/>
    <w:rsid w:val="00986A69"/>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customStyle="1" w:styleId="GridTable5Dark-Accent31">
    <w:name w:val="Grid Table 5 Dark - Accent 3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customStyle="1" w:styleId="GridTable1Light-Accent31">
    <w:name w:val="Grid Table 1 Light - Accent 31"/>
    <w:basedOn w:val="TableNormal"/>
    <w:uiPriority w:val="46"/>
    <w:rsid w:val="00986A69"/>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986A69"/>
    <w:pPr>
      <w:tabs>
        <w:tab w:val="center" w:pos="4680"/>
        <w:tab w:val="right" w:pos="9360"/>
      </w:tabs>
      <w:spacing w:before="0"/>
      <w:jc w:val="right"/>
    </w:pPr>
  </w:style>
  <w:style w:type="paragraph" w:styleId="Signature">
    <w:name w:val="Signature"/>
    <w:basedOn w:val="Normal"/>
    <w:link w:val="SignatureChar"/>
    <w:uiPriority w:val="1"/>
    <w:qFormat/>
    <w:rsid w:val="00986A69"/>
    <w:pPr>
      <w:spacing w:after="360" w:line="276" w:lineRule="auto"/>
      <w:ind w:left="0" w:right="0"/>
      <w:jc w:val="center"/>
    </w:pPr>
    <w:rPr>
      <w:kern w:val="0"/>
      <w:sz w:val="16"/>
      <w:szCs w:val="16"/>
    </w:rPr>
  </w:style>
  <w:style w:type="character" w:customStyle="1" w:styleId="SignatureChar">
    <w:name w:val="Signature Char"/>
    <w:basedOn w:val="DefaultParagraphFont"/>
    <w:link w:val="Signature"/>
    <w:uiPriority w:val="1"/>
    <w:rsid w:val="00986A69"/>
    <w:rPr>
      <w:kern w:val="0"/>
      <w:sz w:val="16"/>
      <w:szCs w:val="16"/>
    </w:rPr>
  </w:style>
  <w:style w:type="paragraph" w:customStyle="1" w:styleId="Sign-off">
    <w:name w:val="Sign-off"/>
    <w:basedOn w:val="Normal"/>
    <w:uiPriority w:val="1"/>
    <w:qFormat/>
    <w:rsid w:val="00986A69"/>
    <w:pPr>
      <w:jc w:val="center"/>
    </w:pPr>
    <w:rPr>
      <w:sz w:val="20"/>
      <w:szCs w:val="20"/>
    </w:rPr>
  </w:style>
  <w:style w:type="paragraph" w:customStyle="1" w:styleId="Rightalign">
    <w:name w:val="Right align"/>
    <w:basedOn w:val="Normal"/>
    <w:uiPriority w:val="1"/>
    <w:qFormat/>
    <w:rsid w:val="00986A69"/>
    <w:pPr>
      <w:jc w:val="right"/>
    </w:pPr>
  </w:style>
  <w:style w:type="table" w:customStyle="1" w:styleId="GridTable1Light-Accent21">
    <w:name w:val="Grid Table 1 Light - Accent 21"/>
    <w:basedOn w:val="TableNormal"/>
    <w:uiPriority w:val="46"/>
    <w:rsid w:val="00986A69"/>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rsid w:val="00986A69"/>
  </w:style>
  <w:style w:type="paragraph" w:styleId="ListBullet">
    <w:name w:val="List Bullet"/>
    <w:basedOn w:val="Normal"/>
    <w:uiPriority w:val="1"/>
    <w:unhideWhenUsed/>
    <w:rsid w:val="00986A69"/>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rPr>
  </w:style>
  <w:style w:type="character" w:styleId="SubtleReference">
    <w:name w:val="Subtle Reference"/>
    <w:uiPriority w:val="31"/>
    <w:qFormat/>
    <w:rsid w:val="005E4743"/>
    <w:rPr>
      <w:b/>
      <w:bCs/>
      <w:color w:val="94B6D2" w:themeColor="accent1"/>
    </w:rPr>
  </w:style>
  <w:style w:type="character" w:styleId="Hyperlink">
    <w:name w:val="Hyperlink"/>
    <w:basedOn w:val="DefaultParagraphFont"/>
    <w:uiPriority w:val="99"/>
    <w:unhideWhenUsed/>
    <w:rsid w:val="00B64D41"/>
    <w:rPr>
      <w:color w:val="F7B615" w:themeColor="hyperlink"/>
      <w:u w:val="single"/>
    </w:rPr>
  </w:style>
  <w:style w:type="paragraph" w:styleId="BalloonText">
    <w:name w:val="Balloon Text"/>
    <w:basedOn w:val="Normal"/>
    <w:link w:val="BalloonTextChar"/>
    <w:uiPriority w:val="99"/>
    <w:semiHidden/>
    <w:unhideWhenUsed/>
    <w:rsid w:val="006C2FF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FF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249312658">
      <w:bodyDiv w:val="1"/>
      <w:marLeft w:val="0"/>
      <w:marRight w:val="0"/>
      <w:marTop w:val="0"/>
      <w:marBottom w:val="0"/>
      <w:divBdr>
        <w:top w:val="none" w:sz="0" w:space="0" w:color="auto"/>
        <w:left w:val="none" w:sz="0" w:space="0" w:color="auto"/>
        <w:bottom w:val="none" w:sz="0" w:space="0" w:color="auto"/>
        <w:right w:val="none" w:sz="0" w:space="0" w:color="auto"/>
      </w:divBdr>
      <w:divsChild>
        <w:div w:id="485898008">
          <w:marLeft w:val="0"/>
          <w:marRight w:val="0"/>
          <w:marTop w:val="0"/>
          <w:marBottom w:val="0"/>
          <w:divBdr>
            <w:top w:val="none" w:sz="0" w:space="0" w:color="auto"/>
            <w:left w:val="none" w:sz="0" w:space="0" w:color="auto"/>
            <w:bottom w:val="none" w:sz="0" w:space="0" w:color="auto"/>
            <w:right w:val="none" w:sz="0" w:space="0" w:color="auto"/>
          </w:divBdr>
        </w:div>
        <w:div w:id="965769282">
          <w:marLeft w:val="0"/>
          <w:marRight w:val="0"/>
          <w:marTop w:val="0"/>
          <w:marBottom w:val="0"/>
          <w:divBdr>
            <w:top w:val="none" w:sz="0" w:space="0" w:color="auto"/>
            <w:left w:val="none" w:sz="0" w:space="0" w:color="auto"/>
            <w:bottom w:val="none" w:sz="0" w:space="0" w:color="auto"/>
            <w:right w:val="none" w:sz="0" w:space="0" w:color="auto"/>
          </w:divBdr>
        </w:div>
        <w:div w:id="574705407">
          <w:marLeft w:val="0"/>
          <w:marRight w:val="0"/>
          <w:marTop w:val="0"/>
          <w:marBottom w:val="0"/>
          <w:divBdr>
            <w:top w:val="none" w:sz="0" w:space="0" w:color="auto"/>
            <w:left w:val="none" w:sz="0" w:space="0" w:color="auto"/>
            <w:bottom w:val="none" w:sz="0" w:space="0" w:color="auto"/>
            <w:right w:val="none" w:sz="0" w:space="0" w:color="auto"/>
          </w:divBdr>
        </w:div>
        <w:div w:id="716005456">
          <w:marLeft w:val="0"/>
          <w:marRight w:val="0"/>
          <w:marTop w:val="0"/>
          <w:marBottom w:val="0"/>
          <w:divBdr>
            <w:top w:val="none" w:sz="0" w:space="0" w:color="auto"/>
            <w:left w:val="none" w:sz="0" w:space="0" w:color="auto"/>
            <w:bottom w:val="none" w:sz="0" w:space="0" w:color="auto"/>
            <w:right w:val="none" w:sz="0" w:space="0" w:color="auto"/>
          </w:divBdr>
        </w:div>
      </w:divsChild>
    </w:div>
    <w:div w:id="642344405">
      <w:bodyDiv w:val="1"/>
      <w:marLeft w:val="0"/>
      <w:marRight w:val="0"/>
      <w:marTop w:val="0"/>
      <w:marBottom w:val="0"/>
      <w:divBdr>
        <w:top w:val="none" w:sz="0" w:space="0" w:color="auto"/>
        <w:left w:val="none" w:sz="0" w:space="0" w:color="auto"/>
        <w:bottom w:val="none" w:sz="0" w:space="0" w:color="auto"/>
        <w:right w:val="none" w:sz="0" w:space="0" w:color="auto"/>
      </w:divBdr>
      <w:divsChild>
        <w:div w:id="1646079049">
          <w:marLeft w:val="0"/>
          <w:marRight w:val="0"/>
          <w:marTop w:val="0"/>
          <w:marBottom w:val="0"/>
          <w:divBdr>
            <w:top w:val="none" w:sz="0" w:space="0" w:color="auto"/>
            <w:left w:val="none" w:sz="0" w:space="0" w:color="auto"/>
            <w:bottom w:val="none" w:sz="0" w:space="0" w:color="auto"/>
            <w:right w:val="none" w:sz="0" w:space="0" w:color="auto"/>
          </w:divBdr>
        </w:div>
        <w:div w:id="327681065">
          <w:marLeft w:val="0"/>
          <w:marRight w:val="0"/>
          <w:marTop w:val="0"/>
          <w:marBottom w:val="0"/>
          <w:divBdr>
            <w:top w:val="none" w:sz="0" w:space="0" w:color="auto"/>
            <w:left w:val="none" w:sz="0" w:space="0" w:color="auto"/>
            <w:bottom w:val="none" w:sz="0" w:space="0" w:color="auto"/>
            <w:right w:val="none" w:sz="0" w:space="0" w:color="auto"/>
          </w:divBdr>
        </w:div>
      </w:divsChild>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 w:id="1718123689">
      <w:bodyDiv w:val="1"/>
      <w:marLeft w:val="0"/>
      <w:marRight w:val="0"/>
      <w:marTop w:val="0"/>
      <w:marBottom w:val="0"/>
      <w:divBdr>
        <w:top w:val="none" w:sz="0" w:space="0" w:color="auto"/>
        <w:left w:val="none" w:sz="0" w:space="0" w:color="auto"/>
        <w:bottom w:val="none" w:sz="0" w:space="0" w:color="auto"/>
        <w:right w:val="none" w:sz="0" w:space="0" w:color="auto"/>
      </w:divBdr>
      <w:divsChild>
        <w:div w:id="272981132">
          <w:marLeft w:val="0"/>
          <w:marRight w:val="0"/>
          <w:marTop w:val="0"/>
          <w:marBottom w:val="0"/>
          <w:divBdr>
            <w:top w:val="none" w:sz="0" w:space="0" w:color="auto"/>
            <w:left w:val="none" w:sz="0" w:space="0" w:color="auto"/>
            <w:bottom w:val="none" w:sz="0" w:space="0" w:color="auto"/>
            <w:right w:val="none" w:sz="0" w:space="0" w:color="auto"/>
          </w:divBdr>
        </w:div>
        <w:div w:id="57244438">
          <w:marLeft w:val="0"/>
          <w:marRight w:val="0"/>
          <w:marTop w:val="0"/>
          <w:marBottom w:val="0"/>
          <w:divBdr>
            <w:top w:val="none" w:sz="0" w:space="0" w:color="auto"/>
            <w:left w:val="none" w:sz="0" w:space="0" w:color="auto"/>
            <w:bottom w:val="none" w:sz="0" w:space="0" w:color="auto"/>
            <w:right w:val="none" w:sz="0" w:space="0" w:color="auto"/>
          </w:divBdr>
        </w:div>
        <w:div w:id="531116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yperlink" Target="https://github.com/vmwz8/ASE-History-Trivia-Project/tree/master/Fourth%20Increment" TargetMode="Externa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hyperlink" Target="https://www.youtube.com/watch?v=4HqPCBYs-tc" TargetMode="Externa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oleObject" Target="embeddings/oleObject1.bin"/><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7.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4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122</TotalTime>
  <Pages>21</Pages>
  <Words>891</Words>
  <Characters>5079</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History Trivia</vt:lpstr>
    </vt:vector>
  </TitlesOfParts>
  <Company/>
  <LinksUpToDate>false</LinksUpToDate>
  <CharactersWithSpaces>5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Trivia</dc:title>
  <dc:subject>Project Fourth Increment</dc:subject>
  <dc:creator>Angel</dc:creator>
  <cp:lastModifiedBy>Marrisetty, Vijaya Vamsikrishna (UMKC-Student)</cp:lastModifiedBy>
  <cp:revision>13</cp:revision>
  <dcterms:created xsi:type="dcterms:W3CDTF">2014-05-05T02:41:00Z</dcterms:created>
  <dcterms:modified xsi:type="dcterms:W3CDTF">2014-05-05T08:1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